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0814A2" w14:textId="2CA290BF" w:rsidR="00341F0D" w:rsidRPr="00341F0D" w:rsidRDefault="001642EC" w:rsidP="00341F0D">
      <w:pPr>
        <w:pStyle w:val="Title"/>
        <w:ind w:left="5040" w:firstLine="720"/>
        <w:rPr>
          <w:b/>
          <w:color w:val="5B9BD5" w:themeColor="accent1"/>
          <w:sz w:val="48"/>
          <w:szCs w:val="48"/>
        </w:rPr>
      </w:pPr>
      <w:r w:rsidRPr="00341F0D">
        <w:rPr>
          <w:b/>
          <w:color w:val="5B9BD5" w:themeColor="accent1"/>
          <w:sz w:val="48"/>
          <w:szCs w:val="48"/>
        </w:rPr>
        <w:t>DQMusicBo</w:t>
      </w:r>
      <w:r w:rsidR="00341F0D" w:rsidRPr="00341F0D">
        <w:rPr>
          <w:b/>
          <w:color w:val="5B9BD5" w:themeColor="accent1"/>
          <w:sz w:val="48"/>
          <w:szCs w:val="48"/>
        </w:rPr>
        <w:t>x</w:t>
      </w:r>
    </w:p>
    <w:p w14:paraId="401AD42A" w14:textId="79618119" w:rsidR="00341F0D" w:rsidRPr="00341F0D" w:rsidRDefault="00341F0D" w:rsidP="00341F0D">
      <w:pPr>
        <w:pStyle w:val="Title"/>
        <w:ind w:left="5040" w:firstLine="720"/>
        <w:rPr>
          <w:b/>
          <w:color w:val="5B9BD5" w:themeColor="accent1"/>
          <w:sz w:val="28"/>
          <w:szCs w:val="28"/>
        </w:rPr>
      </w:pPr>
      <w:r w:rsidRPr="00341F0D">
        <w:rPr>
          <w:b/>
          <w:color w:val="5B9BD5" w:themeColor="accent1"/>
          <w:sz w:val="28"/>
          <w:szCs w:val="28"/>
        </w:rPr>
        <w:t>A DIY MAKER project, making music accessible to dementia suffers</w:t>
      </w:r>
    </w:p>
    <w:p w14:paraId="6DAA7A85" w14:textId="4F1C2F6F" w:rsidR="00DE1E5E" w:rsidRPr="00F83AEC" w:rsidRDefault="00385EBB" w:rsidP="006A3EF4">
      <w:pPr>
        <w:ind w:left="5040" w:firstLine="720"/>
        <w:rPr>
          <w:sz w:val="16"/>
          <w:szCs w:val="16"/>
        </w:rPr>
      </w:pPr>
      <w:r>
        <w:rPr>
          <w:sz w:val="16"/>
          <w:szCs w:val="16"/>
        </w:rPr>
        <w:t>6</w:t>
      </w:r>
      <w:r w:rsidR="003C736B" w:rsidRPr="00F83AEC">
        <w:rPr>
          <w:sz w:val="16"/>
          <w:szCs w:val="16"/>
        </w:rPr>
        <w:t xml:space="preserve"> </w:t>
      </w:r>
      <w:r w:rsidR="00404361">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lastRenderedPageBreak/>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5FF3A1C9" w:rsidR="007965BD" w:rsidRDefault="007965BD" w:rsidP="007965BD">
            <w:r>
              <w:t>That’s my</w:t>
            </w:r>
            <w:r w:rsidR="00341F0D">
              <w:t xml:space="preserve"> Dad, DQ, in the photo. </w:t>
            </w:r>
            <w:r>
              <w:t xml:space="preserve">I </w:t>
            </w:r>
            <w:r w:rsidR="00341F0D">
              <w:t>was</w:t>
            </w:r>
            <w:r>
              <w:t xml:space="preserve"> inspired to make a music box for him when I read a review of the documentary </w:t>
            </w:r>
            <w:hyperlink r:id="rId9" w:anchor="land" w:history="1">
              <w:r w:rsidRPr="00E34403">
                <w:rPr>
                  <w:rStyle w:val="Hyperlink"/>
                </w:rPr>
                <w:t>Alive Inside</w:t>
              </w:r>
            </w:hyperlink>
            <w:r>
              <w:t xml:space="preserve">. The documentary suggests that </w:t>
            </w:r>
            <w:r w:rsidR="00341F0D">
              <w:t xml:space="preserve">some </w:t>
            </w:r>
            <w:r>
              <w:t xml:space="preserve">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1E8A511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w:t>
      </w:r>
      <w:r w:rsidR="00341F0D">
        <w:t>A PARTICULAR PURPOSE.</w:t>
      </w:r>
      <w:r>
        <w:t xml:space="preserv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w:t>
      </w:r>
      <w:r w:rsidR="00341F0D">
        <w:t xml:space="preserve"> USE OF ANY TOOLS IS AT YOUR OWN RISK.</w:t>
      </w:r>
      <w:r>
        <w:t xml:space="preserve">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7AEB144F" w:rsidR="00E23A16" w:rsidRDefault="00E23A16" w:rsidP="00341F0D">
      <w:r>
        <w:br/>
      </w:r>
      <w:r w:rsidR="00341F0D">
        <w:t>There is no screen. This is by intent. The songs knob is the only way to select music. This is also by intent. It is based on a</w:t>
      </w:r>
      <w:r>
        <w:t xml:space="preserve">n underlying assumption is that the end user does not need much music. One of the few benefits of dementia and memory issues is that you </w:t>
      </w:r>
      <w:r w:rsidR="00341F0D">
        <w:t xml:space="preserve">may </w:t>
      </w:r>
      <w:r>
        <w:t xml:space="preserve">never get tired of your favorite music. My Dad is quite happy with ten albums. He has not asked for more music. </w:t>
      </w:r>
      <w:r w:rsidR="008937E6">
        <w:t>Thus the song</w:t>
      </w:r>
      <w:r w:rsidR="00083245">
        <w:t>s knob</w:t>
      </w:r>
      <w:r w:rsidR="00341F0D">
        <w:t>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49EF1B6E" w14:textId="4330AEB5" w:rsidR="008937E6" w:rsidRDefault="00E23A16">
      <w:pPr>
        <w:rPr>
          <w:rFonts w:asciiTheme="majorHAnsi" w:eastAsiaTheme="majorEastAsia" w:hAnsiTheme="majorHAnsi" w:cstheme="majorBidi"/>
          <w:color w:val="2E74B5" w:themeColor="accent1" w:themeShade="BF"/>
          <w:sz w:val="32"/>
          <w:szCs w:val="32"/>
        </w:rPr>
      </w:pPr>
      <w:r>
        <w:br/>
      </w:r>
      <w:r w:rsidR="00827946">
        <w:t xml:space="preserve">My Dad and I live 1,000 miles apart. So remote access is important for me. I use the logmein service to access my Dad’s old computer and Putty from there to his </w:t>
      </w:r>
      <w:r w:rsidR="00E543F6">
        <w:t>DQMusicBox</w:t>
      </w:r>
      <w:r w:rsidR="00827946">
        <w:t>.</w:t>
      </w: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66E39228" w14:textId="0FA44F62" w:rsidR="00D57401" w:rsidRDefault="00D57401" w:rsidP="00343182">
      <w:pPr>
        <w:pStyle w:val="ListParagraph"/>
        <w:numPr>
          <w:ilvl w:val="1"/>
          <w:numId w:val="7"/>
        </w:numPr>
      </w:pPr>
      <w:r>
        <w:t>1</w:t>
      </w:r>
      <w:r w:rsidR="001728D8">
        <w:t xml:space="preserve"> </w:t>
      </w:r>
      <w:hyperlink r:id="rId26" w:history="1">
        <w:r w:rsidR="00385EBB">
          <w:rPr>
            <w:rStyle w:val="Hyperlink"/>
          </w:rPr>
          <w:t xml:space="preserve">heat shrink tube 4’ x 3/16" CARRY-3/16HS </w:t>
        </w:r>
      </w:hyperlink>
      <w:r w:rsidR="00343182">
        <w:t xml:space="preserve"> </w:t>
      </w:r>
    </w:p>
    <w:p w14:paraId="094AC191" w14:textId="0C6DFF6F" w:rsidR="00AE44E6" w:rsidRDefault="00AE44E6" w:rsidP="00343182">
      <w:pPr>
        <w:pStyle w:val="ListParagraph"/>
        <w:numPr>
          <w:ilvl w:val="1"/>
          <w:numId w:val="7"/>
        </w:numPr>
      </w:pPr>
      <w:r>
        <w:t xml:space="preserve">1 </w:t>
      </w:r>
      <w:hyperlink r:id="rId27" w:history="1">
        <w:r w:rsidRPr="00AE44E6">
          <w:rPr>
            <w:rStyle w:val="Hyperlink"/>
          </w:rPr>
          <w:t>panel mount headphone jack PH 45-233B</w:t>
        </w:r>
      </w:hyperlink>
    </w:p>
    <w:p w14:paraId="3127BA20" w14:textId="218442DB"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4C03EB">
        <w:t>~</w:t>
      </w:r>
      <w:r w:rsidR="00C70A41">
        <w:t xml:space="preserve">$95 - </w:t>
      </w:r>
      <w:r w:rsidR="004C03EB">
        <w:t>$135</w:t>
      </w:r>
      <w:r w:rsidR="00C70A41">
        <w:t>, depending on headphones</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30"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224F9F31" w14:textId="048563EB" w:rsidR="0063628F" w:rsidRDefault="0063628F" w:rsidP="000522C9">
      <w:pPr>
        <w:pStyle w:val="ListParagraph"/>
        <w:numPr>
          <w:ilvl w:val="1"/>
          <w:numId w:val="7"/>
        </w:numPr>
      </w:pPr>
      <w:r>
        <w:t xml:space="preserve">1 </w:t>
      </w:r>
      <w:hyperlink r:id="rId32"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28F1ECCC" w14:textId="2536AA1F" w:rsidR="00293675" w:rsidRDefault="004C03EB" w:rsidP="00925A3F">
      <w:pPr>
        <w:pStyle w:val="ListParagraph"/>
        <w:numPr>
          <w:ilvl w:val="1"/>
          <w:numId w:val="7"/>
        </w:numPr>
      </w:pPr>
      <w:r>
        <w:t>1</w:t>
      </w:r>
      <w:r w:rsidR="00293675">
        <w:t xml:space="preserve"> </w:t>
      </w:r>
      <w:hyperlink r:id="rId35" w:history="1">
        <w:r>
          <w:rPr>
            <w:rStyle w:val="Hyperlink"/>
          </w:rPr>
          <w:t>set of M-F jumper wires</w:t>
        </w:r>
      </w:hyperlink>
    </w:p>
    <w:p w14:paraId="4BE90C88" w14:textId="243B17AF" w:rsidR="00925A3F" w:rsidRPr="00C70A41" w:rsidRDefault="00C70A41" w:rsidP="00C70A41">
      <w:pPr>
        <w:pStyle w:val="ListParagraph"/>
        <w:numPr>
          <w:ilvl w:val="1"/>
          <w:numId w:val="7"/>
        </w:numPr>
        <w:rPr>
          <w:rStyle w:val="Hyperlink"/>
          <w:color w:val="auto"/>
          <w:u w:val="none"/>
        </w:rPr>
      </w:pPr>
      <w:r>
        <w:t xml:space="preserve">1 set of good headphones e.g. over-the-ear </w:t>
      </w:r>
      <w:hyperlink r:id="rId36" w:history="1">
        <w:r w:rsidRPr="00C70A41">
          <w:rPr>
            <w:rStyle w:val="Hyperlink"/>
          </w:rPr>
          <w:t>Sony MDR7506</w:t>
        </w:r>
      </w:hyperlink>
      <w:r>
        <w:t xml:space="preserve"> (my preference,</w:t>
      </w:r>
      <w:r w:rsidR="008A2CC5">
        <w:t xml:space="preserve"> used for testing,</w:t>
      </w:r>
      <w:r>
        <w:t xml:space="preserve"> ~$80) or on-the-ear </w:t>
      </w:r>
      <w:hyperlink r:id="rId37" w:history="1">
        <w:r w:rsidRPr="00C70A41">
          <w:rPr>
            <w:rStyle w:val="Hyperlink"/>
          </w:rPr>
          <w:t>Shure SRH144</w:t>
        </w:r>
      </w:hyperlink>
      <w:r>
        <w:t xml:space="preserve"> (~$40)</w:t>
      </w:r>
    </w:p>
    <w:p w14:paraId="0E215C1C" w14:textId="7ECAAAE0" w:rsidR="00095A65" w:rsidRDefault="00095A65" w:rsidP="00925A3F">
      <w:pPr>
        <w:pStyle w:val="ListParagraph"/>
        <w:numPr>
          <w:ilvl w:val="1"/>
          <w:numId w:val="7"/>
        </w:numPr>
      </w:pPr>
      <w:r>
        <w:t xml:space="preserve">1 spray can of </w:t>
      </w:r>
      <w:hyperlink r:id="rId38"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Pr="00B010EA"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52A43679" w:rsidR="0005150F" w:rsidRDefault="0005150F" w:rsidP="0063628F">
      <w:r>
        <w:t>You have some choices</w:t>
      </w:r>
      <w:r w:rsidR="00F96B7E">
        <w:t xml:space="preserve"> in how to turn the </w:t>
      </w:r>
      <w:r w:rsidR="00341F0D">
        <w:t xml:space="preserve">included </w:t>
      </w:r>
      <w:r w:rsidR="00F96B7E">
        <w:t>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877558">
        <w:trPr>
          <w:gridAfter w:val="1"/>
          <w:wAfter w:w="9175" w:type="dxa"/>
        </w:trPr>
        <w:tc>
          <w:tcPr>
            <w:tcW w:w="4495" w:type="dxa"/>
            <w:shd w:val="clear" w:color="auto" w:fill="D9D9D9" w:themeFill="background1" w:themeFillShade="D9"/>
          </w:tcPr>
          <w:p w14:paraId="3F1F737A" w14:textId="69E49A85" w:rsidR="00CD206C" w:rsidRPr="00CD206C" w:rsidRDefault="00CD206C" w:rsidP="0063628F">
            <w:pPr>
              <w:rPr>
                <w:b/>
              </w:rPr>
            </w:pPr>
            <w:r w:rsidRPr="00CD206C">
              <w:rPr>
                <w:b/>
              </w:rPr>
              <w:t>Option 1 – easy</w:t>
            </w:r>
            <w:r w:rsidR="00877558">
              <w:rPr>
                <w:b/>
              </w:rPr>
              <w:t>, mail order maker space</w:t>
            </w:r>
            <w:r w:rsidR="00934212">
              <w:rPr>
                <w:b/>
              </w:rPr>
              <w:t>, ~$50</w:t>
            </w:r>
          </w:p>
        </w:tc>
      </w:tr>
      <w:tr w:rsidR="00CD206C" w14:paraId="0D1F5AE6" w14:textId="77777777" w:rsidTr="00CD206C">
        <w:tc>
          <w:tcPr>
            <w:tcW w:w="13670" w:type="dxa"/>
            <w:gridSpan w:val="2"/>
          </w:tcPr>
          <w:p w14:paraId="0EA99182" w14:textId="5B45FF71" w:rsidR="00CD206C" w:rsidRDefault="00CD206C" w:rsidP="0063628F">
            <w:r>
              <w:t xml:space="preserve">Takes ~10 minutes and the case pieces will arrive in ~10 days. </w:t>
            </w:r>
            <w:r w:rsidR="00A93949">
              <w:t xml:space="preserve">Ponoko </w:t>
            </w:r>
            <w:r w:rsidR="00877558">
              <w:t xml:space="preserve">(mail order maker space) </w:t>
            </w:r>
            <w:r w:rsidR="00A93949">
              <w:t xml:space="preserve">charges </w:t>
            </w:r>
            <w:r>
              <w:t>~$50 + tax + shipping</w:t>
            </w:r>
            <w:r w:rsidR="00A93949">
              <w:t xml:space="preserve"> (no money goes to me)</w:t>
            </w:r>
            <w:r>
              <w:t>. I did the later revs on the case via Ponoko, in part to give you a convenient option. In full disclosure I’ll note that a friend is an investor in Ponoko, not that I’m expecting this project to generate a lot of bus</w:t>
            </w:r>
            <w:r w:rsidR="00A93949">
              <w:t>iness for them. Ponoko ships to</w:t>
            </w:r>
            <w:r>
              <w:t xml:space="preserv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CDE97E3"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w:t>
            </w:r>
            <w:r w:rsidR="00341F0D">
              <w:t xml:space="preserve">The plans are in the same github respository as this document. </w:t>
            </w:r>
            <w:r>
              <w:t xml:space="preserve">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624B2329" w:rsidR="00CD206C" w:rsidRDefault="00CD206C" w:rsidP="00341F0D">
            <w:pPr>
              <w:tabs>
                <w:tab w:val="left" w:pos="9697"/>
              </w:tabs>
            </w:pPr>
            <w:r>
              <w:t xml:space="preserve">To find a local maker space, hit Google or see this directory: </w:t>
            </w:r>
            <w:hyperlink r:id="rId45" w:history="1">
              <w:r w:rsidRPr="000540BD">
                <w:rPr>
                  <w:rStyle w:val="Hyperlink"/>
                </w:rPr>
                <w:t>http://spaces.makerspace.com/makerspace-directory</w:t>
              </w:r>
            </w:hyperlink>
            <w:r>
              <w:t xml:space="preserve"> </w:t>
            </w:r>
            <w:r w:rsidR="00341F0D">
              <w:tab/>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404FA587" w:rsidR="00964233" w:rsidRDefault="00384B16"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47.75pt;height:316.7pt" o:ole="">
            <v:imagedata r:id="rId47" o:title=""/>
          </v:shape>
          <o:OLEObject Type="Embed" ProgID="Visio.Drawing.11" ShapeID="_x0000_i1028" DrawAspect="Content" ObjectID="_1503070850"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30D9FC55" w:rsidR="006A348E" w:rsidRDefault="006A348E" w:rsidP="00EA5BA9">
            <w:pPr>
              <w:pStyle w:val="code"/>
            </w:pPr>
            <w:r>
              <w:t>S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62DE1A6B" w14:textId="3736EDB3" w:rsidR="00877558" w:rsidRPr="00877558" w:rsidRDefault="00877558" w:rsidP="00877558">
      <w:r>
        <w:t>This is what you should get when you put it all together:</w:t>
      </w:r>
      <w:r>
        <w:br/>
      </w:r>
      <w:r>
        <w:rPr>
          <w:noProof/>
        </w:rPr>
        <w:drawing>
          <wp:inline distT="0" distB="0" distL="0" distR="0" wp14:anchorId="5149C651" wp14:editId="1649E68C">
            <wp:extent cx="3752850" cy="31288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8"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53BB42ED" w:rsidR="00A1189E" w:rsidRDefault="00925A3F" w:rsidP="00A1189E">
      <w:pPr>
        <w:pStyle w:val="ListParagraph"/>
        <w:numPr>
          <w:ilvl w:val="0"/>
          <w:numId w:val="8"/>
        </w:numPr>
      </w:pPr>
      <w:r>
        <w:t xml:space="preserve">Mount the front panel items before gluing i.e. mount the </w:t>
      </w:r>
      <w:r w:rsidR="00877558">
        <w:t xml:space="preserve">soldered </w:t>
      </w:r>
      <w:r>
        <w:t xml:space="preserve">rotary encoders, the </w:t>
      </w:r>
      <w:r w:rsidR="00877558">
        <w:t xml:space="preserve">soldered </w:t>
      </w:r>
      <w:r>
        <w:t>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52036E57"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r w:rsidR="00877558">
        <w:t xml:space="preserve"> These knobs are pictured above and in the main case phone on page 1.</w:t>
      </w:r>
    </w:p>
    <w:p w14:paraId="420E3BAB" w14:textId="38A9BDAB" w:rsidR="00420A8A" w:rsidRDefault="00877558" w:rsidP="00420A8A">
      <w:pPr>
        <w:pStyle w:val="ListParagraph"/>
        <w:numPr>
          <w:ilvl w:val="1"/>
          <w:numId w:val="8"/>
        </w:numPr>
      </w:pPr>
      <w:hyperlink r:id="rId59" w:history="1">
        <w:r w:rsidR="00420A8A" w:rsidRPr="00973CE3">
          <w:rPr>
            <w:rStyle w:val="Hyperlink"/>
          </w:rPr>
          <w:t>Eagle knobs from mouser</w:t>
        </w:r>
      </w:hyperlink>
      <w:r w:rsidR="00420A8A">
        <w:t>. Blac</w:t>
      </w:r>
      <w:r>
        <w:t>k rubber. Simple, inexpensive, but smaller than I would like them to be.</w:t>
      </w:r>
    </w:p>
    <w:p w14:paraId="47CCCAB3" w14:textId="20E4652B" w:rsidR="000858AA" w:rsidRDefault="000858AA" w:rsidP="000858AA">
      <w:pPr>
        <w:pStyle w:val="ListParagraph"/>
        <w:numPr>
          <w:ilvl w:val="1"/>
          <w:numId w:val="8"/>
        </w:numPr>
      </w:pPr>
      <w:r>
        <w:t xml:space="preserve">3D print some knobs, such as </w:t>
      </w:r>
      <w:hyperlink r:id="rId60" w:anchor="files" w:history="1">
        <w:r w:rsidRPr="00420A8A">
          <w:rPr>
            <w:rStyle w:val="Hyperlink"/>
          </w:rPr>
          <w:t>this one from thingiverse</w:t>
        </w:r>
      </w:hyperlink>
      <w:r>
        <w:t xml:space="preserve">. But note that I had to print </w:t>
      </w:r>
      <w:r w:rsidR="00877558">
        <w:t xml:space="preserve">a few before I got the </w:t>
      </w:r>
      <w:r>
        <w:t>size just right (</w:t>
      </w:r>
      <w:r w:rsidR="00877558">
        <w:t xml:space="preserve">plan </w:t>
      </w:r>
      <w:r>
        <w:t>+</w:t>
      </w:r>
      <w:r w:rsidR="00976DF7">
        <w:t>15%). These are the knobs on the dqmusicbox in the photo with my Dad</w:t>
      </w:r>
      <w:r>
        <w:t xml:space="preserve"> on page 1.</w:t>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40C25286" w14:textId="77777777" w:rsidR="00695255" w:rsidRDefault="00695255" w:rsidP="00343182">
            <w:r>
              <w:t xml:space="preserve">Turn the songs knob. </w:t>
            </w:r>
          </w:p>
        </w:tc>
      </w:tr>
      <w:tr w:rsidR="00695255" w14:paraId="0ACD3BFD" w14:textId="77777777" w:rsidTr="00695255">
        <w:tc>
          <w:tcPr>
            <w:tcW w:w="2425" w:type="dxa"/>
          </w:tcPr>
          <w:p w14:paraId="53C197EE" w14:textId="77777777" w:rsidR="00695255" w:rsidRDefault="00695255" w:rsidP="00343182">
            <w:r>
              <w:t>Change volume</w:t>
            </w:r>
          </w:p>
        </w:tc>
        <w:tc>
          <w:tcPr>
            <w:tcW w:w="10525" w:type="dxa"/>
          </w:tcPr>
          <w:p w14:paraId="44EE7361" w14:textId="77777777" w:rsidR="00695255" w:rsidRDefault="00695255" w:rsidP="00343182">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bookmarkStart w:id="0" w:name="_GoBack"/>
      <w:bookmarkEnd w:id="0"/>
    </w:p>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877558">
          <w:rPr>
            <w:noProof/>
          </w:rPr>
          <w:t>9</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6D25"/>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1F0D"/>
    <w:rsid w:val="00343182"/>
    <w:rsid w:val="0036055D"/>
    <w:rsid w:val="0037067C"/>
    <w:rsid w:val="0037580D"/>
    <w:rsid w:val="00375BC0"/>
    <w:rsid w:val="00380555"/>
    <w:rsid w:val="00384B16"/>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77558"/>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70ADA"/>
    <w:rsid w:val="00F83AEC"/>
    <w:rsid w:val="00F96B7E"/>
    <w:rsid w:val="00FA3459"/>
    <w:rsid w:val="00FA624C"/>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cPath=114_182&amp;products_id=1241"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Shure-SRH144-Semi-Open-Collapsible-Headphones/dp/B00MZCEJKI"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image" Target="media/image6.jpeg"/><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hyperlink" Target="http://www.thingiverse.com/thing:685491/"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products_id=7718&amp;keywords=PH%2045-233B"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Rust-Oleum-249087-Painters-Purpose-12-Ounce/dp/B002BWORZE/ref=sr_1_2?ie=UTF8&amp;qid=1438536998&amp;sr=8-2&amp;keywords=249087" TargetMode="External"/><Relationship Id="rId46" Type="http://schemas.openxmlformats.org/officeDocument/2006/relationships/image" Target="media/image3.png"/><Relationship Id="rId59" Type="http://schemas.openxmlformats.org/officeDocument/2006/relationships/hyperlink" Target="http://www.mouser.com/Search/ProductDetail.aspx?R=450-4763virtualkey56100000virtualkey450-476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09</TotalTime>
  <Pages>9</Pages>
  <Words>2408</Words>
  <Characters>13726</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79</cp:revision>
  <cp:lastPrinted>2015-08-02T17:51:00Z</cp:lastPrinted>
  <dcterms:created xsi:type="dcterms:W3CDTF">2015-06-14T04:56:00Z</dcterms:created>
  <dcterms:modified xsi:type="dcterms:W3CDTF">2015-09-07T01:54:00Z</dcterms:modified>
</cp:coreProperties>
</file>